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2F2F2" w:themeColor="background1" w:themeShade="F2"/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Alur system CPMS 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WO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object>
          <v:shape id="_x0000_i1025" o:spt="75" type="#_x0000_t75" style="height:425.45pt;width:149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Keterangan :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Proses dimulai. User admin Qs memilih department untuk pembuatan WO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input start date ( tanggal mulai) akan dikerjakan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memilih Cluster atau kawasan project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perlu menambahkan unit dan item pekerjaan dengan menginput volume, harga dari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98" w:leftChars="99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masing-masing item pekerjaan. Untuk masing-masing pekerjaan perlu dilampirkan dokumen terkait terutama untuk spefikasi pekerjaan yang akan dikerjaan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Setelah semua lampiran diinpu, user dapat melakukan “Rilis WO”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Flowchart RAB process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object>
          <v:shape id="_x0000_i1026" o:spt="75" type="#_x0000_t75" style="height:492.6pt;width:293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Keterangan :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Setelah membuat WO (WO rilis) user admin qs dapat melnjutkan proses 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menginput unit kawasan yang akan di buat RAB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melengkapi data item pekerjaan (sub item pekerjaan) yang telah diinput sebelumnya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pada WO. Nilai volume dan nilai satuan item pekerjaan yang diinput akan dihitung bersamaan dengan unit yang telah diinput sebelumnya. 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Proses RAB bisa di proses setelah proses diatas dikerjakan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Pengajuan RAB ke approval</w:t>
      </w:r>
    </w:p>
    <w:p>
      <w:pPr>
        <w:keepNext w:val="0"/>
        <w:keepLines w:val="0"/>
        <w:pageBreakBefore w:val="0"/>
        <w:widowControl/>
        <w:numPr>
          <w:ilvl w:val="0"/>
          <w:numId w:val="3"/>
        </w:numPr>
        <w:tabs>
          <w:tab w:val="clear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Jika di approve maka status RAB terkait WO tersebut akan berubah menjadi “Rilis”</w:t>
      </w:r>
    </w:p>
    <w:p>
      <w:pPr>
        <w:keepNext w:val="0"/>
        <w:keepLines w:val="0"/>
        <w:pageBreakBefore w:val="0"/>
        <w:widowControl/>
        <w:numPr>
          <w:ilvl w:val="0"/>
          <w:numId w:val="3"/>
        </w:numPr>
        <w:tabs>
          <w:tab w:val="clear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Jika revisi maka status RAB terkait WO adalah “RAB Revisi”</w:t>
      </w:r>
    </w:p>
    <w:p>
      <w:pPr>
        <w:keepNext w:val="0"/>
        <w:keepLines w:val="0"/>
        <w:pageBreakBefore w:val="0"/>
        <w:widowControl/>
        <w:numPr>
          <w:ilvl w:val="0"/>
          <w:numId w:val="3"/>
        </w:numPr>
        <w:tabs>
          <w:tab w:val="clear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Jika reject maka status RAB adalah “Reject”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Jika proses pengajuan RAB ke approval di approve/rilis, maka proses pembuatan RAB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disetujui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Jika proses RAB adalah revisi dari approval, maka user admin qs perlu melakukan revisi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sesuai permintaan dari approval. Setelah pengerjaan revisi, user admin qs perlu mensubmit kembali pengajuan RAB tersebut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Jika pengajuan RAB di tolak/reject oleh approval, maka proses RAB selesei dan wo terkait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dengan item pekerjaan tersebut tidak dapat dilanjutkan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RAB yang disetujui dapat melanjutkan ke proses selanjutnya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Proses RAB yang belum approve masih bisa dilanjutkan ke proses Tender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Tender process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Admin qs memproses RAB yang telah disetujui 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menginput durasi pekerjaan yang akan dilakukan, harga dokumen dan lain lain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menginput jenis tender. Tunjuk langsung, nama rekanan sudah disepakati oleh pihak bersangkutan sedangkan untuk Tender, nama rekanan masih di pilih dan dibandingkan beberapa rekanan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User menginput tanggal amnwijing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menginput dokumen amnwijing dan input rekanan. </w:t>
      </w:r>
    </w:p>
    <w:p>
      <w:pPr>
        <w:keepNext w:val="0"/>
        <w:keepLines w:val="0"/>
        <w:pageBreakBefore w:val="0"/>
        <w:widowControl/>
        <w:numPr>
          <w:ilvl w:val="1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Pada tahap ini, user  dapat menginput rekanan tender baik untuk Tunjuk langsung </w:t>
      </w:r>
    </w:p>
    <w:p>
      <w:pPr>
        <w:keepNext w:val="0"/>
        <w:keepLines w:val="0"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600" w:leftChars="3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ataupun rekanan tender normal. Kemudian subit ke approval </w:t>
      </w:r>
      <w:r>
        <w:rPr>
          <w:rFonts w:hint="default" w:ascii="Calibri" w:hAnsi="Calibri" w:cs="Calibri"/>
          <w:sz w:val="22"/>
          <w:szCs w:val="22"/>
          <w:lang w:val="en-GB"/>
        </w:rPr>
        <w:tab/>
      </w:r>
      <w:r>
        <w:rPr>
          <w:rFonts w:hint="default" w:ascii="Calibri" w:hAnsi="Calibri" w:cs="Calibri"/>
          <w:sz w:val="22"/>
          <w:szCs w:val="22"/>
          <w:lang w:val="en-GB"/>
        </w:rPr>
        <w:t xml:space="preserve">   </w:t>
      </w:r>
    </w:p>
    <w:p>
      <w:pPr>
        <w:keepNext w:val="0"/>
        <w:keepLines w:val="0"/>
        <w:pageBreakBefore w:val="0"/>
        <w:widowControl/>
        <w:numPr>
          <w:ilvl w:val="1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00" w:leftChars="100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menginput data-data kebutuhan amnwijing seperti denda termin pembayaran </w:t>
      </w:r>
    </w:p>
    <w:p>
      <w:pPr>
        <w:keepNext w:val="0"/>
        <w:keepLines w:val="0"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98" w:leftChars="299" w:firstLine="0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dan presentasenya, dan nilai retensi. 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mengirim pengajuan rekanan kepada User Approval. </w:t>
      </w:r>
    </w:p>
    <w:p>
      <w:pPr>
        <w:keepNext w:val="0"/>
        <w:keepLines w:val="0"/>
        <w:pageBreakBefore w:val="0"/>
        <w:widowControl/>
        <w:numPr>
          <w:ilvl w:val="1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98" w:leftChars="100" w:hanging="398" w:hangingChars="181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 xml:space="preserve">User approval melakukan proses approval untuk rekanan yang diajukan. Approve atau reject. Dan informasi approval ditampilkan pada halaman admin qs 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tabs>
          <w:tab w:val="clear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00" w:leftChars="0" w:hanging="225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Approve. User approval menyetujui rekanan yang diajukan oleh admin qs. Proses tender masih bisa dilanjutkan oleh rekanan tersebut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tabs>
          <w:tab w:val="clear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00" w:leftChars="0" w:hanging="225" w:firstLine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Rejected. User approval tidak menyetujui rekanan yang diajukan. Proses tender untuk rekanan tersebut selesai</w:t>
      </w:r>
    </w:p>
    <w:p>
      <w:pPr>
        <w:keepNext w:val="0"/>
        <w:keepLines w:val="0"/>
        <w:pageBreakBefore w:val="0"/>
        <w:widowControl/>
        <w:numPr>
          <w:ilvl w:val="1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98" w:leftChars="100" w:hanging="398" w:hangingChars="181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bookmarkStart w:id="0" w:name="_GoBack"/>
      <w:bookmarkEnd w:id="0"/>
      <w:r>
        <w:rPr>
          <w:rFonts w:hint="default" w:ascii="Calibri" w:hAnsi="Calibri" w:cs="Calibri"/>
          <w:sz w:val="22"/>
          <w:szCs w:val="22"/>
          <w:lang w:val="en-GB"/>
        </w:rPr>
        <w:t>User admin dapat mengirim dokumen amnwizing ke rekanan, jika rekanan sudah mendapat approval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Jika status rekanan telah disetujui maka user admin qs sudah dapat mengatur tanggal penawaran pertama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  <w:r>
        <w:rPr>
          <w:rFonts w:hint="default" w:ascii="Calibri" w:hAnsi="Calibri" w:cs="Calibri"/>
          <w:sz w:val="22"/>
          <w:szCs w:val="22"/>
          <w:lang w:val="en-GB"/>
        </w:rPr>
        <w:t>Proses Tender untuk penawaran pertama akan aktif dan user admin qs perlu mengirimkan undangan amnwizjing atas tender tersebut</w:t>
      </w:r>
    </w:p>
    <w:p>
      <w:pPr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jc w:val="both"/>
        <w:textAlignment w:val="auto"/>
        <w:rPr>
          <w:rFonts w:hint="default" w:ascii="Calibri" w:hAnsi="Calibri" w:cs="Calibri"/>
          <w:sz w:val="22"/>
          <w:szCs w:val="22"/>
          <w:lang w:val="en-GB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方正姚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方正姚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方正姚体">
    <w:altName w:val="Segoe Print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方正姚体">
    <w:altName w:val="Segoe Print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方正姚体">
    <w:altName w:val="Segoe Print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方正姚体">
    <w:altName w:val="Segoe Print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方正姚体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5E95200"/>
    <w:multiLevelType w:val="singleLevel"/>
    <w:tmpl w:val="85E95200"/>
    <w:lvl w:ilvl="0" w:tentative="0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">
    <w:nsid w:val="0820B2B1"/>
    <w:multiLevelType w:val="singleLevel"/>
    <w:tmpl w:val="0820B2B1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14519449"/>
    <w:multiLevelType w:val="multilevel"/>
    <w:tmpl w:val="14519449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.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.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.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.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.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.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6F5F93AF"/>
    <w:multiLevelType w:val="singleLevel"/>
    <w:tmpl w:val="6F5F93AF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7C25239F"/>
    <w:multiLevelType w:val="singleLevel"/>
    <w:tmpl w:val="7C25239F"/>
    <w:lvl w:ilvl="0" w:tentative="0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0A038E"/>
    <w:rsid w:val="0FD6297E"/>
    <w:rsid w:val="10DA068F"/>
    <w:rsid w:val="11351A52"/>
    <w:rsid w:val="22EC7038"/>
    <w:rsid w:val="5540585D"/>
    <w:rsid w:val="6212049D"/>
    <w:rsid w:val="648E44DA"/>
    <w:rsid w:val="6BEF4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89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23T04:39:00Z</dcterms:created>
  <dc:creator>ybc</dc:creator>
  <cp:lastModifiedBy>ybc</cp:lastModifiedBy>
  <dcterms:modified xsi:type="dcterms:W3CDTF">2019-10-24T08:49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8991</vt:lpwstr>
  </property>
</Properties>
</file>